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F11617">
        <w:t>サウンドシステム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B069EF">
        <w:fldChar w:fldCharType="begin"/>
      </w:r>
      <w:r w:rsidR="00B069EF">
        <w:instrText xml:space="preserve"> SUBJECT   \* MERGEFORMAT </w:instrText>
      </w:r>
      <w:r w:rsidR="00B069EF">
        <w:fldChar w:fldCharType="separate"/>
      </w:r>
      <w:r w:rsidR="00F11617">
        <w:t>効率的で安全なサラウンド活用とリソース管理</w:t>
      </w:r>
      <w:r w:rsidR="00B069EF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F11617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7866A9E2" w14:textId="77777777" w:rsidR="00F11617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0422" w:history="1">
        <w:r w:rsidR="00F11617" w:rsidRPr="004F6DDC">
          <w:rPr>
            <w:rStyle w:val="afff3"/>
            <w:rFonts w:ascii="Wingdings" w:hAnsi="Wingdings"/>
          </w:rPr>
          <w:t></w:t>
        </w:r>
        <w:r w:rsidR="00F11617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11617" w:rsidRPr="004F6DDC">
          <w:rPr>
            <w:rStyle w:val="afff3"/>
            <w:rFonts w:hint="eastAsia"/>
          </w:rPr>
          <w:t>概略</w:t>
        </w:r>
        <w:r w:rsidR="00F11617">
          <w:rPr>
            <w:webHidden/>
          </w:rPr>
          <w:tab/>
        </w:r>
        <w:r w:rsidR="00F11617">
          <w:rPr>
            <w:webHidden/>
          </w:rPr>
          <w:fldChar w:fldCharType="begin"/>
        </w:r>
        <w:r w:rsidR="00F11617">
          <w:rPr>
            <w:webHidden/>
          </w:rPr>
          <w:instrText xml:space="preserve"> PAGEREF _Toc377440422 \h </w:instrText>
        </w:r>
        <w:r w:rsidR="00F11617">
          <w:rPr>
            <w:webHidden/>
          </w:rPr>
        </w:r>
        <w:r w:rsidR="00F11617">
          <w:rPr>
            <w:webHidden/>
          </w:rPr>
          <w:fldChar w:fldCharType="separate"/>
        </w:r>
        <w:r w:rsidR="00F11617">
          <w:rPr>
            <w:webHidden/>
          </w:rPr>
          <w:t>1</w:t>
        </w:r>
        <w:r w:rsidR="00F11617">
          <w:rPr>
            <w:webHidden/>
          </w:rPr>
          <w:fldChar w:fldCharType="end"/>
        </w:r>
      </w:hyperlink>
    </w:p>
    <w:p w14:paraId="1590475B" w14:textId="77777777" w:rsidR="00F11617" w:rsidRDefault="00F11617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423" w:history="1">
        <w:r w:rsidRPr="004F6DDC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F6DDC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04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5B0E2907" w14:textId="77777777" w:rsidR="00F11617" w:rsidRDefault="00F11617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424" w:history="1">
        <w:r w:rsidRPr="004F6DDC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F6DDC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04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948C982" w14:textId="77777777" w:rsidR="00F11617" w:rsidRDefault="00F11617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0425" w:history="1">
        <w:r w:rsidRPr="004F6DDC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4F6DDC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04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8676383" w14:textId="77777777" w:rsidR="00F11617" w:rsidRDefault="00F11617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0426" w:history="1">
        <w:r w:rsidRPr="004F6DDC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4F6DDC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04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1613F8F" w14:textId="77777777" w:rsidR="00F11617" w:rsidRDefault="00F11617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427" w:history="1">
        <w:r w:rsidRPr="004F6DDC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F6DDC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04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ACFEF73" w14:textId="77777777" w:rsidR="00F11617" w:rsidRDefault="00F11617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428" w:history="1">
        <w:r w:rsidRPr="004F6DDC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F6DDC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04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6621BF7B" w14:textId="77777777" w:rsidR="00F11617" w:rsidRDefault="00F11617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0429" w:history="1">
        <w:r w:rsidRPr="004F6DDC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F6DDC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04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0422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0423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0424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0425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0426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0427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2271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0428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0429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F11617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B069EF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F11617">
        <w:t>サウンドシステム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A07EBE" w14:textId="77777777" w:rsidR="00B069EF" w:rsidRDefault="00B069EF" w:rsidP="002B2600">
      <w:r>
        <w:separator/>
      </w:r>
    </w:p>
  </w:endnote>
  <w:endnote w:type="continuationSeparator" w:id="0">
    <w:p w14:paraId="347AA09A" w14:textId="77777777" w:rsidR="00B069EF" w:rsidRDefault="00B069EF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A68B4">
      <w:rPr>
        <w:rFonts w:hint="eastAsia"/>
      </w:rPr>
      <w:t>サウンド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F11617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A68B4">
      <w:rPr>
        <w:rFonts w:hint="eastAsia"/>
      </w:rPr>
      <w:t>サウンド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F11617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AA68B4">
      <w:rPr>
        <w:rFonts w:hint="eastAsia"/>
      </w:rPr>
      <w:t>サウンド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F11617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AA68B4">
      <w:rPr>
        <w:rFonts w:hint="eastAsia"/>
      </w:rPr>
      <w:t>サウンドシステ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F11617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2E9897C" w14:textId="77777777" w:rsidR="00B069EF" w:rsidRDefault="00B069EF" w:rsidP="002B2600">
      <w:r>
        <w:separator/>
      </w:r>
    </w:p>
  </w:footnote>
  <w:footnote w:type="continuationSeparator" w:id="0">
    <w:p w14:paraId="3ADC9839" w14:textId="77777777" w:rsidR="00B069EF" w:rsidRDefault="00B069EF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B069EF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B069EF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B069EF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F11617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B069EF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B069EF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B069EF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B069EF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B069EF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B069EF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B069EF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B069EF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B069EF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B069EF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B069EF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B069EF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B069EF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B069EF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B069EF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D5A7C0-D55B-4870-AFAC-23D97C94DE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69</TotalTime>
  <Pages>7</Pages>
  <Words>160</Words>
  <Characters>917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サウンドシステム</vt:lpstr>
    </vt:vector>
  </TitlesOfParts>
  <Company/>
  <LinksUpToDate>false</LinksUpToDate>
  <CharactersWithSpaces>10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サウンドシステム</dc:title>
  <dc:subject>効率的で安全なサラウンド活用とリソース管理</dc:subject>
  <dc:creator>板垣 衛</dc:creator>
  <cp:keywords/>
  <dc:description/>
  <cp:lastModifiedBy>板垣衛</cp:lastModifiedBy>
  <cp:revision>1035</cp:revision>
  <cp:lastPrinted>2014-01-13T15:10:00Z</cp:lastPrinted>
  <dcterms:created xsi:type="dcterms:W3CDTF">2014-01-07T17:50:00Z</dcterms:created>
  <dcterms:modified xsi:type="dcterms:W3CDTF">2014-01-13T20:25:00Z</dcterms:modified>
  <cp:category>仕様・設計書</cp:category>
  <cp:contentStatus/>
</cp:coreProperties>
</file>